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sldIdLst>
    <p:sldId id="256" r:id="rId2"/>
    <p:sldId id="257" r:id="rId3"/>
    <p:sldId id="306" r:id="rId4"/>
    <p:sldId id="308" r:id="rId5"/>
    <p:sldId id="309" r:id="rId6"/>
    <p:sldId id="310" r:id="rId7"/>
    <p:sldId id="311" r:id="rId8"/>
    <p:sldId id="312" r:id="rId9"/>
    <p:sldId id="331" r:id="rId10"/>
    <p:sldId id="330" r:id="rId11"/>
    <p:sldId id="313" r:id="rId12"/>
    <p:sldId id="314" r:id="rId13"/>
    <p:sldId id="265" r:id="rId14"/>
    <p:sldId id="315" r:id="rId15"/>
    <p:sldId id="316" r:id="rId16"/>
    <p:sldId id="304" r:id="rId17"/>
    <p:sldId id="277" r:id="rId18"/>
    <p:sldId id="280" r:id="rId19"/>
    <p:sldId id="299" r:id="rId20"/>
    <p:sldId id="317" r:id="rId21"/>
    <p:sldId id="318" r:id="rId22"/>
    <p:sldId id="329" r:id="rId23"/>
    <p:sldId id="322" r:id="rId24"/>
    <p:sldId id="324" r:id="rId25"/>
    <p:sldId id="323" r:id="rId26"/>
    <p:sldId id="325" r:id="rId27"/>
    <p:sldId id="326" r:id="rId28"/>
    <p:sldId id="327" r:id="rId29"/>
    <p:sldId id="328" r:id="rId30"/>
  </p:sldIdLst>
  <p:sldSz cx="9144000" cy="6858000" type="screen4x3"/>
  <p:notesSz cx="7010400" cy="9296400"/>
  <p:custDataLst>
    <p:tags r:id="rId3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97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A99F129-832A-4A1B-9AD7-42E3F8ACD167}" type="datetimeFigureOut">
              <a:rPr lang="en-US"/>
              <a:pPr>
                <a:defRPr/>
              </a:pPr>
              <a:t>3/21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FA95F0A-3D2C-49A4-97F6-571A6215AB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A8751E-1CCE-41F3-990C-7ED7E9E266A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3B841C2-5679-448A-A7CA-258D961172C3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8FB302-DD31-4871-A147-642016B34F7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35676B-351E-4AB6-99A9-422DB34A96D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1646CC-6F93-47CA-8330-AD86985BCA32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9DFAEA3-6092-415A-AC2C-19BCA480F14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1D1F44-F56E-46FA-AE5C-C388D3023A4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A18395C-6614-4659-95DE-289CD7D37ECA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11269" name="Picture 8" descr="ti_hz_1c_pos_rgb_jpg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393" y="6505352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latin typeface="+mn-lt"/>
                <a:cs typeface="+mn-cs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latin typeface="+mn-lt"/>
                <a:cs typeface="+mn-cs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package" Target="../embeddings/Microsoft_Office_Word_Document1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 idx="4294967295"/>
          </p:nvPr>
        </p:nvSpPr>
        <p:spPr>
          <a:xfrm>
            <a:off x="685800" y="1371600"/>
            <a:ext cx="7924800" cy="1295400"/>
          </a:xfrm>
        </p:spPr>
        <p:txBody>
          <a:bodyPr/>
          <a:lstStyle/>
          <a:p>
            <a:pPr eaLnBrk="1" hangingPunct="1"/>
            <a:r>
              <a:rPr lang="en-US" smtClean="0"/>
              <a:t>KeyStone SoC Training</a:t>
            </a:r>
            <a:br>
              <a:rPr lang="en-US" smtClean="0"/>
            </a:br>
            <a:r>
              <a:rPr lang="en-US" smtClean="0"/>
              <a:t>SRIO Demo: Board-to-Board</a:t>
            </a:r>
          </a:p>
        </p:txBody>
      </p:sp>
      <p:sp>
        <p:nvSpPr>
          <p:cNvPr id="12291" name="Subtitle 2"/>
          <p:cNvSpPr>
            <a:spLocks noGrp="1"/>
          </p:cNvSpPr>
          <p:nvPr>
            <p:ph type="subTitle" idx="4294967295"/>
          </p:nvPr>
        </p:nvSpPr>
        <p:spPr>
          <a:xfrm>
            <a:off x="1371600" y="4133850"/>
            <a:ext cx="6400800" cy="1616075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z="2400" smtClean="0"/>
              <a:t>Multicore Application Te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Descriptors Queuing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>
            <p:ph idx="1"/>
          </p:nvPr>
        </p:nvGraphicFramePr>
        <p:xfrm>
          <a:off x="838200" y="2133600"/>
          <a:ext cx="7162800" cy="3400425"/>
        </p:xfrm>
        <a:graphic>
          <a:graphicData uri="http://schemas.openxmlformats.org/presentationml/2006/ole">
            <p:oleObj spid="_x0000_s5122" name="Visio" r:id="rId5" imgW="5792343" imgH="2749296" progId="Visio.Drawing.11">
              <p:embed/>
            </p:oleObj>
          </a:graphicData>
        </a:graphic>
      </p:graphicFrame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333375" y="1185863"/>
            <a:ext cx="8201025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13"/>
          <p:cNvSpPr txBox="1">
            <a:spLocks noChangeArrowheads="1"/>
          </p:cNvSpPr>
          <p:nvPr/>
        </p:nvSpPr>
        <p:spPr bwMode="auto">
          <a:xfrm>
            <a:off x="228600" y="6448425"/>
            <a:ext cx="87630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1066800" y="685800"/>
          <a:ext cx="3994150" cy="5867400"/>
        </p:xfrm>
        <a:graphic>
          <a:graphicData uri="http://schemas.openxmlformats.org/presentationml/2006/ole">
            <p:oleObj spid="_x0000_s6146" name="Visio" r:id="rId4" imgW="6252497" imgH="8453336" progId="">
              <p:embed/>
            </p:oleObj>
          </a:graphicData>
        </a:graphic>
      </p:graphicFrame>
      <p:sp>
        <p:nvSpPr>
          <p:cNvPr id="6151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563563"/>
          </a:xfrm>
        </p:spPr>
        <p:txBody>
          <a:bodyPr/>
          <a:lstStyle/>
          <a:p>
            <a:r>
              <a:rPr lang="en-US" smtClean="0"/>
              <a:t>Configuration/Initialization Flo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91200" y="1676400"/>
            <a:ext cx="2667000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defRPr/>
            </a:pPr>
            <a:r>
              <a:rPr lang="en-US" sz="1400" spc="300" dirty="0"/>
              <a:t>Configuration Steps:</a:t>
            </a:r>
          </a:p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Generic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ockets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QMSS Initialization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it  (qmss_drv.c)</a:t>
            </a:r>
            <a:r>
              <a:rPr lang="en-US" sz="24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and location of the link 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APDSP firmwar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et global structure qmssLobj to be used later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start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Load global structure into local memory of each cor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sertMemoryRegion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Base address of each reg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ize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typ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How the region is managed (either by the LLD or the applicatio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number (or not specifi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Global PKTDMA (CPPI) Initializa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sz="2400" b="1" smtClean="0"/>
              <a:t>cppi_init  (cppi_drv.c) </a:t>
            </a:r>
            <a:r>
              <a:rPr lang="en-US" sz="2400" smtClean="0"/>
              <a:t>loads all instances of PKTDMA from the global structure cppiGblCfgParas, which is defined in the file cppi_device.c </a:t>
            </a:r>
          </a:p>
          <a:p>
            <a:pPr lvl="1" eaLnBrk="1" hangingPunct="1"/>
            <a:r>
              <a:rPr lang="en-US" sz="2000" smtClean="0"/>
              <a:t>SRIO</a:t>
            </a:r>
          </a:p>
          <a:p>
            <a:pPr lvl="1" eaLnBrk="1" hangingPunct="1"/>
            <a:r>
              <a:rPr lang="en-US" sz="2000" smtClean="0"/>
              <a:t>PA</a:t>
            </a:r>
          </a:p>
          <a:p>
            <a:pPr lvl="1" eaLnBrk="1" hangingPunct="1"/>
            <a:r>
              <a:rPr lang="en-US" sz="2000" smtClean="0"/>
              <a:t>QMSS</a:t>
            </a:r>
          </a:p>
          <a:p>
            <a:pPr lvl="1" eaLnBrk="1" hangingPunct="1"/>
            <a:r>
              <a:rPr lang="en-US" sz="2000" smtClean="0"/>
              <a:t>AIF (wireless applications only)</a:t>
            </a:r>
            <a:endParaRPr lang="en-US" sz="1600" smtClean="0"/>
          </a:p>
          <a:p>
            <a:pPr lvl="1" eaLnBrk="1" hangingPunct="1"/>
            <a:r>
              <a:rPr lang="en-US" sz="2000" smtClean="0"/>
              <a:t>FFTC (wireless applications only)</a:t>
            </a:r>
          </a:p>
          <a:p>
            <a:pPr lvl="1" eaLnBrk="1" hangingPunct="1"/>
            <a:r>
              <a:rPr lang="en-US" sz="2000" smtClean="0"/>
              <a:t>BCP (wireless applications only)</a:t>
            </a:r>
          </a:p>
          <a:p>
            <a:pPr eaLnBrk="1" hangingPunct="1"/>
            <a:r>
              <a:rPr lang="en-US" sz="2400" smtClean="0"/>
              <a:t>SRIO PKTDMA (CPPI) configuration after SRIO configuratio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Layers</a:t>
            </a: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762000" y="1084263"/>
          <a:ext cx="7620000" cy="5562600"/>
        </p:xfrm>
        <a:graphic>
          <a:graphicData uri="http://schemas.openxmlformats.org/presentationml/2006/ole">
            <p:oleObj spid="_x0000_s7170" name="Visio" r:id="rId4" imgW="6095025" imgH="444796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Physical Layer</a:t>
            </a: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219200"/>
            <a:ext cx="7969250" cy="514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Initialization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  <a:noFill/>
          <a:ln>
            <a:noFill/>
          </a:ln>
        </p:spPr>
        <p:style>
          <a:lnRef idx="2">
            <a:schemeClr val="accent1"/>
          </a:lnRef>
          <a:fillRef idx="100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enable_srio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wer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LL/Clock</a:t>
            </a:r>
          </a:p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srioDevice_init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Handle for the SRIO instance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SERDES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rt 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Routing and queues</a:t>
            </a:r>
          </a:p>
          <a:p>
            <a:pPr lvl="1" eaLnBrk="1" hangingPunct="1"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PKTDMA (CPPI) Initializat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sz="2800"/>
              <a:t>Configure SRIO PKTDMA</a:t>
            </a:r>
          </a:p>
          <a:p>
            <a:pPr eaLnBrk="1" hangingPunct="1">
              <a:defRPr/>
            </a:pPr>
            <a:r>
              <a:rPr lang="en-US" sz="2800"/>
              <a:t>Set the Rx routing table to the following default locations: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11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9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Direct IO</a:t>
            </a:r>
            <a:endParaRPr lang="en-US" sz="18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Application-specific Configuration </a:t>
            </a:r>
            <a:br>
              <a:rPr lang="en-US" smtClean="0"/>
            </a:br>
            <a:r>
              <a:rPr lang="en-US" sz="3200" smtClean="0"/>
              <a:t>“All Cores” Initializa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4294967295"/>
          </p:nvPr>
        </p:nvSpPr>
        <p:spPr>
          <a:xfrm>
            <a:off x="381000" y="1600200"/>
            <a:ext cx="8229600" cy="48006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reate and initialize descriptor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llocate data buffers.</a:t>
            </a:r>
            <a:endParaRPr lang="en-US" sz="2400" smtClean="0"/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ssociate a receive queue with each cor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ree queu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low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and configure transmit queue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Enable transmit and receive channel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onnect SRIO interrupts.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762000"/>
          </a:xfrm>
        </p:spPr>
        <p:txBody>
          <a:bodyPr/>
          <a:lstStyle/>
          <a:p>
            <a:pPr eaLnBrk="1" hangingPunct="1"/>
            <a:r>
              <a:rPr lang="en-US" smtClean="0"/>
              <a:t>Open Sockets 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b="1"/>
              <a:t>Srio_sockOpen()</a:t>
            </a:r>
            <a:r>
              <a:rPr lang="en-US"/>
              <a:t> opens a socket</a:t>
            </a:r>
            <a:endParaRPr lang="en-US" sz="2000"/>
          </a:p>
          <a:p>
            <a:pPr eaLnBrk="1" hangingPunct="1">
              <a:defRPr/>
            </a:pPr>
            <a:r>
              <a:rPr lang="en-US" b="1"/>
              <a:t>Srio_sockBind()</a:t>
            </a:r>
            <a:r>
              <a:rPr lang="en-US"/>
              <a:t> binds the opened socket to routing</a:t>
            </a:r>
          </a:p>
          <a:p>
            <a:pPr lvl="1" eaLnBrk="1" hangingPunct="1">
              <a:defRPr/>
            </a:pPr>
            <a:r>
              <a:rPr lang="en-US"/>
              <a:t>Segmentation mapping</a:t>
            </a:r>
          </a:p>
          <a:p>
            <a:pPr eaLnBrk="1" hangingPunct="1">
              <a:defRPr/>
            </a:pPr>
            <a:endParaRPr lang="en-US" sz="20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>
          <a:xfrm>
            <a:off x="228600" y="76200"/>
            <a:ext cx="8686800" cy="762000"/>
          </a:xfrm>
        </p:spPr>
        <p:txBody>
          <a:bodyPr/>
          <a:lstStyle/>
          <a:p>
            <a:r>
              <a:rPr lang="en-US" sz="4000" smtClean="0"/>
              <a:t>Producer (Master) Application Algorithm</a:t>
            </a: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2209800" y="838200"/>
          <a:ext cx="4591050" cy="5610225"/>
        </p:xfrm>
        <a:graphic>
          <a:graphicData uri="http://schemas.openxmlformats.org/presentationml/2006/ole">
            <p:oleObj spid="_x0000_s8194" name="Visio" r:id="rId4" imgW="5711961" imgH="6992296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 idx="4294967295"/>
          </p:nvPr>
        </p:nvSpPr>
        <p:spPr>
          <a:xfrm>
            <a:off x="304800" y="76200"/>
            <a:ext cx="8686800" cy="609600"/>
          </a:xfrm>
        </p:spPr>
        <p:txBody>
          <a:bodyPr/>
          <a:lstStyle/>
          <a:p>
            <a:r>
              <a:rPr lang="en-US" sz="4000" smtClean="0"/>
              <a:t>Consumer (Slave) Application Algorithm</a:t>
            </a: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9218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609600"/>
          </a:xfrm>
        </p:spPr>
        <p:txBody>
          <a:bodyPr/>
          <a:lstStyle/>
          <a:p>
            <a:pPr eaLnBrk="1" hangingPunct="1"/>
            <a:r>
              <a:rPr lang="en-US" smtClean="0"/>
              <a:t>Code Change: Produc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generateApplicationData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fftInputBuffer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[0], &amp;parameter1)  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size = 1 &lt;&lt; parameter1    ;</a:t>
            </a:r>
          </a:p>
          <a:p>
            <a:pPr eaLnBrk="1" hangingPunct="1">
              <a:defRPr/>
            </a:pPr>
            <a:endParaRPr lang="en-US" sz="2000" dirty="0"/>
          </a:p>
          <a:p>
            <a:pPr lvl="1" eaLnBrk="1" hangingPunct="1">
              <a:defRPr/>
            </a:pP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Code Change: Consum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2192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else if (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messageValu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== TOKEN)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applicationCod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ptr_rxDataPayload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, parameter1,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coreNum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8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 idx="4294967295"/>
          </p:nvPr>
        </p:nvSpPr>
        <p:spPr>
          <a:xfrm>
            <a:off x="381000" y="76200"/>
            <a:ext cx="8305800" cy="685800"/>
          </a:xfrm>
        </p:spPr>
        <p:txBody>
          <a:bodyPr/>
          <a:lstStyle/>
          <a:p>
            <a:r>
              <a:rPr lang="en-US" smtClean="0"/>
              <a:t>Breakout Connector Board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8676" name="Picture 2" descr="IMG_47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787400"/>
            <a:ext cx="7362825" cy="553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1066800"/>
          </a:xfrm>
        </p:spPr>
        <p:txBody>
          <a:bodyPr/>
          <a:lstStyle/>
          <a:p>
            <a:r>
              <a:rPr lang="en-US" smtClean="0"/>
              <a:t>C6678L w/ Mezzanine Emulator</a:t>
            </a: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9700" name="Picture 2" descr="IMG_474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143000"/>
            <a:ext cx="7010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Build and Run Process</a:t>
            </a:r>
          </a:p>
        </p:txBody>
      </p:sp>
      <p:sp>
        <p:nvSpPr>
          <p:cNvPr id="30723" name="Content Placeholder 3"/>
          <p:cNvSpPr>
            <a:spLocks noGrp="1"/>
          </p:cNvSpPr>
          <p:nvPr>
            <p:ph idx="4294967295"/>
          </p:nvPr>
        </p:nvSpPr>
        <p:spPr>
          <a:xfrm>
            <a:off x="228600" y="1371600"/>
            <a:ext cx="8610600" cy="4525963"/>
          </a:xfrm>
        </p:spPr>
        <p:txBody>
          <a:bodyPr/>
          <a:lstStyle/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nzip the two projects (producer and consum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pdate the include path (compiler) and the files search path (link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Build both project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0 and load produc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1 and load consum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Run DSP 0 and DSP 1.</a:t>
            </a: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Expected Results</a:t>
            </a:r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685800" y="1346200"/>
          <a:ext cx="7781925" cy="5207000"/>
        </p:xfrm>
        <a:graphic>
          <a:graphicData uri="http://schemas.openxmlformats.org/presentationml/2006/ole">
            <p:oleObj spid="_x0000_s10242" name="Document" r:id="rId4" imgW="6078101" imgH="406725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r>
              <a:rPr lang="en-US" smtClean="0"/>
              <a:t>The Model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04800" y="1066800"/>
          <a:ext cx="5521325" cy="4972050"/>
        </p:xfrm>
        <a:graphic>
          <a:graphicData uri="http://schemas.openxmlformats.org/presentationml/2006/ole">
            <p:oleObj spid="_x0000_s1026" name="Visio" r:id="rId4" imgW="5520977" imgH="4972455" progId="">
              <p:embed/>
            </p:oleObj>
          </a:graphicData>
        </a:graphic>
      </p:graphicFrame>
      <p:sp>
        <p:nvSpPr>
          <p:cNvPr id="1028" name="Content Placeholder 2"/>
          <p:cNvSpPr>
            <a:spLocks/>
          </p:cNvSpPr>
          <p:nvPr/>
        </p:nvSpPr>
        <p:spPr bwMode="auto">
          <a:xfrm>
            <a:off x="6019800" y="1295400"/>
            <a:ext cx="2971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en-US" sz="2800">
                <a:latin typeface="Calibri" pitchFamily="34" charset="0"/>
              </a:rPr>
              <a:t>Requirements: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Efficiency – Not fairness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inimize master logic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aster is not aware of structure of internal cores</a:t>
            </a:r>
          </a:p>
        </p:txBody>
      </p:sp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4456113" y="5938838"/>
            <a:ext cx="1335087" cy="4619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Producer (Master) Protocol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952625" y="1057275"/>
          <a:ext cx="5438775" cy="5343525"/>
        </p:xfrm>
        <a:graphic>
          <a:graphicData uri="http://schemas.openxmlformats.org/presentationml/2006/ole">
            <p:oleObj spid="_x0000_s2050" name="Visio" r:id="rId4" imgW="5614443" imgH="6071681" progId="">
              <p:embed/>
            </p:oleObj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Consumer (Slave) Protocol</a:t>
            </a:r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3074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Hardware Components</a:t>
            </a:r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219200" y="990600"/>
          <a:ext cx="6959600" cy="5129213"/>
        </p:xfrm>
        <a:graphic>
          <a:graphicData uri="http://schemas.openxmlformats.org/presentationml/2006/ole">
            <p:oleObj spid="_x0000_s4098" name="Visio" r:id="rId4" imgW="7077483" imgH="520294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2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7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8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9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6400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1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2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3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6404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6405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6406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6407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6408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409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0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1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2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3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4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5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6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6417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6418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6419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6420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6421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6422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6423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4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5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6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6427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8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29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0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31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6432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6433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heme/theme1.xml><?xml version="1.0" encoding="utf-8"?>
<a:theme xmlns:a="http://schemas.openxmlformats.org/drawingml/2006/main" name="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73</TotalTime>
  <Words>608</Words>
  <Application>Microsoft Office PowerPoint</Application>
  <PresentationFormat>On-screen Show (4:3)</PresentationFormat>
  <Paragraphs>206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Calibri</vt:lpstr>
      <vt:lpstr>Courier New</vt:lpstr>
      <vt:lpstr>KeyStoneOLT</vt:lpstr>
      <vt:lpstr>Visio</vt:lpstr>
      <vt:lpstr>Microsoft Visio Drawing</vt:lpstr>
      <vt:lpstr>Document</vt:lpstr>
      <vt:lpstr>KeyStone SoC Training SRIO Demo: Board-to-Board</vt:lpstr>
      <vt:lpstr>Agenda</vt:lpstr>
      <vt:lpstr>The Model</vt:lpstr>
      <vt:lpstr>Agenda</vt:lpstr>
      <vt:lpstr>Producer (Master) Protocol</vt:lpstr>
      <vt:lpstr>Consumer (Slave) Protocol</vt:lpstr>
      <vt:lpstr>Agenda</vt:lpstr>
      <vt:lpstr>Hardware Components</vt:lpstr>
      <vt:lpstr>Packet DMA Topology</vt:lpstr>
      <vt:lpstr>QMSS Descriptors Queuing</vt:lpstr>
      <vt:lpstr>Configuration/Initialization Flow</vt:lpstr>
      <vt:lpstr>QMSS Initialization</vt:lpstr>
      <vt:lpstr>Global PKTDMA (CPPI) Initialization</vt:lpstr>
      <vt:lpstr>SRIO Layers</vt:lpstr>
      <vt:lpstr>SRIO Physical Layer</vt:lpstr>
      <vt:lpstr>SRIO Initialization</vt:lpstr>
      <vt:lpstr>SRIO PKTDMA (CPPI) Initialization</vt:lpstr>
      <vt:lpstr>Application-specific Configuration  “All Cores” Initialization</vt:lpstr>
      <vt:lpstr>Open Sockets </vt:lpstr>
      <vt:lpstr>Agenda</vt:lpstr>
      <vt:lpstr>Producer (Master) Application Algorithm</vt:lpstr>
      <vt:lpstr>Consumer (Slave) Application Algorithm</vt:lpstr>
      <vt:lpstr>Code Change: Producer</vt:lpstr>
      <vt:lpstr>Code Change: Consumer</vt:lpstr>
      <vt:lpstr>Agenda</vt:lpstr>
      <vt:lpstr>Breakout Connector Board</vt:lpstr>
      <vt:lpstr>C6678L w/ Mezzanine Emulator</vt:lpstr>
      <vt:lpstr>Build and Run Process</vt:lpstr>
      <vt:lpstr>Expected Results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IO Configuration Example</dc:title>
  <dc:creator>a0270985</dc:creator>
  <cp:lastModifiedBy>Dan Rinkes</cp:lastModifiedBy>
  <cp:revision>155</cp:revision>
  <dcterms:created xsi:type="dcterms:W3CDTF">2011-09-19T13:48:12Z</dcterms:created>
  <dcterms:modified xsi:type="dcterms:W3CDTF">2012-03-21T20:26:52Z</dcterms:modified>
</cp:coreProperties>
</file>